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9852" w:type="dxa"/>
        <w:jc w:val="center"/>
        <w:tblLayout w:type="fixed"/>
        <w:tblLook w:val="04A0" w:firstRow="1" w:lastRow="0" w:firstColumn="1" w:lastColumn="0" w:noHBand="0" w:noVBand="1"/>
      </w:tblPr>
      <w:tblGrid>
        <w:gridCol w:w="1205"/>
        <w:gridCol w:w="1258"/>
        <w:gridCol w:w="726"/>
        <w:gridCol w:w="95"/>
        <w:gridCol w:w="1465"/>
        <w:gridCol w:w="177"/>
        <w:gridCol w:w="1642"/>
        <w:gridCol w:w="556"/>
        <w:gridCol w:w="265"/>
        <w:gridCol w:w="2463"/>
      </w:tblGrid>
      <w:tr w:rsidR="00EE107F" w:rsidRPr="0053565F" w:rsidTr="008B7A7F">
        <w:trPr>
          <w:jc w:val="center"/>
        </w:trPr>
        <w:tc>
          <w:tcPr>
            <w:tcW w:w="1205" w:type="dxa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3D3EB9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bookmarkStart w:id="0" w:name="_GoBack"/>
            <w:bookmarkEnd w:id="0"/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رقم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اريخ</w:t>
            </w:r>
            <w:r w:rsidR="003D3EB9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</w:t>
            </w:r>
            <w:r w:rsidR="00BD1DEB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  <w:tc>
          <w:tcPr>
            <w:tcW w:w="1560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3D3EB9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اسم </w:t>
            </w:r>
            <w:r w:rsidR="000B5CCF"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عملية</w:t>
            </w:r>
          </w:p>
        </w:tc>
        <w:tc>
          <w:tcPr>
            <w:tcW w:w="2375" w:type="dxa"/>
            <w:gridSpan w:val="3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0B5CC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م الم</w:t>
            </w:r>
            <w:r w:rsidR="00BD1DEB">
              <w:rPr>
                <w:rFonts w:cs="Traditional Arabic" w:hint="cs"/>
                <w:b/>
                <w:bCs/>
                <w:sz w:val="24"/>
                <w:szCs w:val="24"/>
                <w:rtl/>
              </w:rPr>
              <w:t>دقق</w:t>
            </w:r>
          </w:p>
        </w:tc>
        <w:tc>
          <w:tcPr>
            <w:tcW w:w="2728" w:type="dxa"/>
            <w:gridSpan w:val="2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E107F" w:rsidRPr="0053565F" w:rsidRDefault="00BD1DEB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م المدقق</w:t>
            </w:r>
            <w:r w:rsidR="000B5CCF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عليه</w:t>
            </w:r>
          </w:p>
        </w:tc>
      </w:tr>
      <w:tr w:rsidR="00EE107F" w:rsidRPr="0053565F" w:rsidTr="008B7A7F">
        <w:trPr>
          <w:jc w:val="center"/>
        </w:trPr>
        <w:tc>
          <w:tcPr>
            <w:tcW w:w="1205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8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6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7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728" w:type="dxa"/>
            <w:gridSpan w:val="2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A4629D" w:rsidTr="008B7A7F">
        <w:trPr>
          <w:jc w:val="center"/>
        </w:trPr>
        <w:tc>
          <w:tcPr>
            <w:tcW w:w="9852" w:type="dxa"/>
            <w:gridSpan w:val="10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EE107F" w:rsidRPr="00A4629D" w:rsidRDefault="00EE107F" w:rsidP="00BA2B1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0B5CCF" w:rsidRPr="0053565F" w:rsidTr="008B7A7F">
        <w:trPr>
          <w:jc w:val="center"/>
        </w:trPr>
        <w:tc>
          <w:tcPr>
            <w:tcW w:w="4926" w:type="dxa"/>
            <w:gridSpan w:val="6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5CCF" w:rsidRPr="0053565F" w:rsidRDefault="003D3EB9" w:rsidP="000B5CC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حالات عدم المطابقة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0B5CCF" w:rsidRDefault="003D3EB9" w:rsidP="000B5CC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إجراء التصحيحي المطلوب</w:t>
            </w: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  <w:lang w:bidi="ar-KW"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1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2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3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4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94D2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4D2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5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E94D29" w:rsidRDefault="00E94D2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6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7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rPr>
          <w:jc w:val="center"/>
        </w:trPr>
        <w:tc>
          <w:tcPr>
            <w:tcW w:w="4926" w:type="dxa"/>
            <w:gridSpan w:val="6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Pr="0053565F" w:rsidRDefault="00C37648" w:rsidP="00C37648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8.</w:t>
            </w:r>
          </w:p>
        </w:tc>
        <w:tc>
          <w:tcPr>
            <w:tcW w:w="4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3284" w:type="dxa"/>
            <w:gridSpan w:val="4"/>
            <w:tcBorders>
              <w:top w:val="sing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:rsidR="003D3EB9" w:rsidRPr="000B5CCF" w:rsidRDefault="003D3EB9" w:rsidP="00BA2B1C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تاريخ التنفيذ</w:t>
            </w:r>
          </w:p>
        </w:tc>
        <w:tc>
          <w:tcPr>
            <w:tcW w:w="3284" w:type="dxa"/>
            <w:gridSpan w:val="3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م المسؤول عن التنفيذ</w:t>
            </w:r>
          </w:p>
        </w:tc>
        <w:tc>
          <w:tcPr>
            <w:tcW w:w="3284" w:type="dxa"/>
            <w:gridSpan w:val="3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وقيع</w:t>
            </w: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3284" w:type="dxa"/>
            <w:gridSpan w:val="4"/>
            <w:tcBorders>
              <w:left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3284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3284" w:type="dxa"/>
            <w:gridSpan w:val="3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3284" w:type="dxa"/>
            <w:gridSpan w:val="4"/>
            <w:tcBorders>
              <w:left w:val="doub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3284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3284" w:type="dxa"/>
            <w:gridSpan w:val="3"/>
            <w:tcBorders>
              <w:top w:val="single" w:sz="4" w:space="0" w:color="auto"/>
              <w:left w:val="nil"/>
              <w:bottom w:val="nil"/>
              <w:right w:val="doub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4629D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3284" w:type="dxa"/>
            <w:gridSpan w:val="4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4629D" w:rsidRDefault="00A4629D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متابعة من قبل الم</w:t>
            </w:r>
            <w:r w:rsidR="00BD1DEB">
              <w:rPr>
                <w:rFonts w:cs="Traditional Arabic" w:hint="cs"/>
                <w:b/>
                <w:bCs/>
                <w:sz w:val="28"/>
                <w:szCs w:val="28"/>
                <w:rtl/>
              </w:rPr>
              <w:t>دقق</w:t>
            </w:r>
          </w:p>
        </w:tc>
        <w:tc>
          <w:tcPr>
            <w:tcW w:w="3284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A4629D" w:rsidRDefault="00A4629D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3284" w:type="dxa"/>
            <w:gridSpan w:val="3"/>
            <w:tcBorders>
              <w:top w:val="nil"/>
              <w:left w:val="nil"/>
              <w:bottom w:val="nil"/>
              <w:right w:val="double" w:sz="4" w:space="0" w:color="auto"/>
            </w:tcBorders>
            <w:shd w:val="clear" w:color="auto" w:fill="auto"/>
            <w:vAlign w:val="center"/>
          </w:tcPr>
          <w:p w:rsidR="00A4629D" w:rsidRDefault="00A4629D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top w:val="nil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94D2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94D29" w:rsidRDefault="00E94D2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94D2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94D29" w:rsidRDefault="00E94D2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3D3EB9" w:rsidRDefault="003D3EB9" w:rsidP="00292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9852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3D3EB9" w:rsidRDefault="003D3EB9" w:rsidP="00A3451F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3D3EB9">
              <w:rPr>
                <w:rFonts w:cs="Traditional Arabic" w:hint="cs"/>
                <w:sz w:val="28"/>
                <w:szCs w:val="28"/>
              </w:rPr>
              <w:sym w:font="Wingdings 2" w:char="F0A3"/>
            </w: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تم تنفيذ الإجراءات التصحيحي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بتاريخ ____/_____/________ </w:t>
            </w:r>
            <w:r w:rsidR="00A3451F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ـ</w:t>
            </w:r>
          </w:p>
        </w:tc>
      </w:tr>
      <w:tr w:rsidR="003D3EB9" w:rsidRPr="0053565F" w:rsidTr="008B7A7F">
        <w:tblPrEx>
          <w:shd w:val="clear" w:color="auto" w:fill="FFFFFF" w:themeFill="background1"/>
        </w:tblPrEx>
        <w:trPr>
          <w:jc w:val="center"/>
        </w:trPr>
        <w:tc>
          <w:tcPr>
            <w:tcW w:w="2463" w:type="dxa"/>
            <w:gridSpan w:val="2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سم الم</w:t>
            </w:r>
            <w:r w:rsidR="00BD1DEB">
              <w:rPr>
                <w:rFonts w:cs="Traditional Arabic" w:hint="cs"/>
                <w:b/>
                <w:bCs/>
                <w:sz w:val="28"/>
                <w:szCs w:val="28"/>
                <w:rtl/>
              </w:rPr>
              <w:t>دقق</w:t>
            </w:r>
          </w:p>
        </w:tc>
        <w:tc>
          <w:tcPr>
            <w:tcW w:w="2463" w:type="dxa"/>
            <w:gridSpan w:val="4"/>
            <w:tcBorders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463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وقيع</w:t>
            </w:r>
          </w:p>
        </w:tc>
        <w:tc>
          <w:tcPr>
            <w:tcW w:w="2463" w:type="dxa"/>
            <w:tcBorders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3D3EB9" w:rsidRDefault="003D3EB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:rsidR="00BA2B1C" w:rsidRDefault="00BA2B1C" w:rsidP="003D3EB9">
      <w:pPr>
        <w:rPr>
          <w:sz w:val="16"/>
          <w:rtl/>
        </w:rPr>
      </w:pPr>
    </w:p>
    <w:sectPr w:rsidR="00BA2B1C" w:rsidSect="0033765E">
      <w:headerReference w:type="default" r:id="rId8"/>
      <w:footerReference w:type="default" r:id="rId9"/>
      <w:pgSz w:w="12240" w:h="15840" w:code="1"/>
      <w:pgMar w:top="1134" w:right="1701" w:bottom="1134" w:left="1134" w:header="900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142D" w:rsidRDefault="00CB142D">
      <w:r>
        <w:separator/>
      </w:r>
    </w:p>
  </w:endnote>
  <w:endnote w:type="continuationSeparator" w:id="0">
    <w:p w:rsidR="00CB142D" w:rsidRDefault="00CB14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5033" w:type="dxa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1677"/>
      <w:gridCol w:w="1678"/>
      <w:gridCol w:w="1678"/>
    </w:tblGrid>
    <w:tr w:rsidR="00A41417" w:rsidTr="00A41417">
      <w:trPr>
        <w:jc w:val="center"/>
      </w:trPr>
      <w:tc>
        <w:tcPr>
          <w:tcW w:w="1677" w:type="dxa"/>
          <w:vAlign w:val="center"/>
        </w:tcPr>
        <w:p w:rsidR="00A41417" w:rsidRDefault="00A41417" w:rsidP="007E085C">
          <w:pPr>
            <w:rPr>
              <w:rtl/>
            </w:rPr>
          </w:pPr>
        </w:p>
      </w:tc>
      <w:tc>
        <w:tcPr>
          <w:tcW w:w="1678" w:type="dxa"/>
          <w:vAlign w:val="center"/>
        </w:tcPr>
        <w:p w:rsidR="00A41417" w:rsidRDefault="00A41417" w:rsidP="00413AC0">
          <w:pPr>
            <w:pStyle w:val="Header"/>
            <w:jc w:val="center"/>
            <w:rPr>
              <w:rtl/>
            </w:rPr>
          </w:pPr>
        </w:p>
      </w:tc>
      <w:tc>
        <w:tcPr>
          <w:tcW w:w="1678" w:type="dxa"/>
          <w:vAlign w:val="center"/>
        </w:tcPr>
        <w:p w:rsidR="00A41417" w:rsidRDefault="00A41417" w:rsidP="00413AC0">
          <w:pPr>
            <w:pStyle w:val="Header"/>
            <w:jc w:val="center"/>
            <w:rPr>
              <w:rtl/>
            </w:rPr>
          </w:pPr>
        </w:p>
      </w:tc>
    </w:tr>
  </w:tbl>
  <w:p w:rsidR="00413AC0" w:rsidRDefault="00413AC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142D" w:rsidRDefault="00CB142D">
      <w:r>
        <w:separator/>
      </w:r>
    </w:p>
  </w:footnote>
  <w:footnote w:type="continuationSeparator" w:id="0">
    <w:p w:rsidR="00CB142D" w:rsidRDefault="00CB14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0" w:type="auto"/>
      <w:jc w:val="center"/>
      <w:tblInd w:w="-301" w:type="dxa"/>
      <w:tblLayout w:type="fixed"/>
      <w:tblLook w:val="04A0" w:firstRow="1" w:lastRow="0" w:firstColumn="1" w:lastColumn="0" w:noHBand="0" w:noVBand="1"/>
    </w:tblPr>
    <w:tblGrid>
      <w:gridCol w:w="2699"/>
      <w:gridCol w:w="2255"/>
      <w:gridCol w:w="2367"/>
      <w:gridCol w:w="2249"/>
    </w:tblGrid>
    <w:tr w:rsidR="0033765E" w:rsidTr="008C5459">
      <w:trPr>
        <w:jc w:val="center"/>
      </w:trPr>
      <w:tc>
        <w:tcPr>
          <w:tcW w:w="2699" w:type="dxa"/>
          <w:vMerge w:val="restart"/>
        </w:tcPr>
        <w:p w:rsidR="0033765E" w:rsidRPr="00750889" w:rsidRDefault="00D759B6" w:rsidP="00053594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CE0123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                                </w:t>
          </w:r>
          <w:r w:rsidR="0033765E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</w:t>
          </w:r>
          <w:r w:rsidR="0033765E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له</w:t>
          </w:r>
          <w:r w:rsidR="0033765E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="0033765E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ئة العامة للتعليم</w:t>
          </w:r>
        </w:p>
        <w:p w:rsidR="0033765E" w:rsidRPr="00750889" w:rsidRDefault="0033765E" w:rsidP="00053594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33765E" w:rsidRPr="00053594" w:rsidRDefault="0033765E" w:rsidP="00053594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  <w:lang w:bidi="ar-KW"/>
            </w:rPr>
          </w:pPr>
        </w:p>
        <w:p w:rsidR="00053594" w:rsidRPr="00750889" w:rsidRDefault="00053594" w:rsidP="00BD1DE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المعهد العالي لل</w:t>
          </w:r>
          <w:r w:rsidR="00BD1DEB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اتصالات والملاحة</w:t>
          </w:r>
        </w:p>
      </w:tc>
      <w:tc>
        <w:tcPr>
          <w:tcW w:w="4622" w:type="dxa"/>
          <w:gridSpan w:val="2"/>
        </w:tcPr>
        <w:p w:rsidR="0033765E" w:rsidRPr="00493E44" w:rsidRDefault="0033765E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249" w:type="dxa"/>
          <w:vMerge w:val="restart"/>
        </w:tcPr>
        <w:p w:rsidR="0033765E" w:rsidRDefault="00BD1DEB" w:rsidP="00B01E42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7.5pt;height:87.75pt" o:ole="">
                <v:imagedata r:id="rId1" o:title=""/>
              </v:shape>
              <o:OLEObject Type="Embed" ProgID="Visio.Drawing.11" ShapeID="_x0000_i1025" DrawAspect="Content" ObjectID="_1556480800" r:id="rId2"/>
            </w:object>
          </w:r>
        </w:p>
      </w:tc>
    </w:tr>
    <w:tr w:rsidR="0033765E" w:rsidTr="008C5459">
      <w:trPr>
        <w:trHeight w:val="455"/>
        <w:jc w:val="center"/>
      </w:trPr>
      <w:tc>
        <w:tcPr>
          <w:tcW w:w="269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:rsidR="0033765E" w:rsidRPr="002707FF" w:rsidRDefault="0033765E" w:rsidP="00B01E42">
          <w:pPr>
            <w:jc w:val="center"/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بيان بحالات عدم المطابقة</w:t>
          </w:r>
        </w:p>
      </w:tc>
      <w:tc>
        <w:tcPr>
          <w:tcW w:w="224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33765E" w:rsidTr="008C5459">
      <w:trPr>
        <w:trHeight w:val="356"/>
        <w:jc w:val="center"/>
      </w:trPr>
      <w:tc>
        <w:tcPr>
          <w:tcW w:w="269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:rsidR="0033765E" w:rsidRPr="00493E44" w:rsidRDefault="00BD1DEB" w:rsidP="008C5459">
          <w:pPr>
            <w:pStyle w:val="Header"/>
            <w:jc w:val="center"/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</w:pPr>
          <w:r w:rsidRPr="00BD1DEB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HITN-QA-PR</w:t>
          </w:r>
          <w:r w:rsidR="008C5459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02</w:t>
          </w:r>
          <w:r w:rsidRPr="00BD1DEB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-F04</w:t>
          </w:r>
        </w:p>
      </w:tc>
      <w:tc>
        <w:tcPr>
          <w:tcW w:w="224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33765E" w:rsidTr="008C5459">
      <w:trPr>
        <w:trHeight w:val="257"/>
        <w:jc w:val="center"/>
      </w:trPr>
      <w:tc>
        <w:tcPr>
          <w:tcW w:w="269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vAlign w:val="center"/>
        </w:tcPr>
        <w:p w:rsidR="0033765E" w:rsidRPr="00493E44" w:rsidRDefault="0033765E" w:rsidP="00FE3FE6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>صفحة:  1  /  1</w:t>
          </w:r>
        </w:p>
      </w:tc>
      <w:tc>
        <w:tcPr>
          <w:tcW w:w="2367" w:type="dxa"/>
          <w:vAlign w:val="center"/>
        </w:tcPr>
        <w:p w:rsidR="0033765E" w:rsidRPr="00493E44" w:rsidRDefault="0033765E" w:rsidP="00B01E42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249" w:type="dxa"/>
          <w:vMerge/>
        </w:tcPr>
        <w:p w:rsidR="0033765E" w:rsidRDefault="0033765E" w:rsidP="00B01E42">
          <w:pPr>
            <w:pStyle w:val="Header"/>
            <w:jc w:val="center"/>
            <w:rPr>
              <w:noProof/>
              <w:rtl/>
            </w:rPr>
          </w:pPr>
        </w:p>
      </w:tc>
    </w:tr>
  </w:tbl>
  <w:p w:rsidR="0033765E" w:rsidRDefault="0033765E">
    <w:pPr>
      <w:rPr>
        <w:rtl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572BB"/>
    <w:multiLevelType w:val="hybridMultilevel"/>
    <w:tmpl w:val="052EF1EA"/>
    <w:lvl w:ilvl="0" w:tplc="3C982612">
      <w:numFmt w:val="bullet"/>
      <w:lvlText w:val=""/>
      <w:lvlJc w:val="left"/>
      <w:pPr>
        <w:ind w:left="72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2">
    <w:nsid w:val="2F243712"/>
    <w:multiLevelType w:val="hybridMultilevel"/>
    <w:tmpl w:val="D3EEF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49D4E6F"/>
    <w:multiLevelType w:val="hybridMultilevel"/>
    <w:tmpl w:val="E716FD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55C47DD9"/>
    <w:multiLevelType w:val="hybridMultilevel"/>
    <w:tmpl w:val="284AEF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2117FB3"/>
    <w:multiLevelType w:val="hybridMultilevel"/>
    <w:tmpl w:val="50DEE5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2621CB7"/>
    <w:multiLevelType w:val="hybridMultilevel"/>
    <w:tmpl w:val="66868E5A"/>
    <w:lvl w:ilvl="0" w:tplc="34F8713C">
      <w:numFmt w:val="bullet"/>
      <w:lvlText w:val=""/>
      <w:lvlJc w:val="left"/>
      <w:pPr>
        <w:ind w:left="36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5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4"/>
  </w:num>
  <w:num w:numId="5">
    <w:abstractNumId w:val="13"/>
  </w:num>
  <w:num w:numId="6">
    <w:abstractNumId w:val="1"/>
  </w:num>
  <w:num w:numId="7">
    <w:abstractNumId w:val="10"/>
  </w:num>
  <w:num w:numId="8">
    <w:abstractNumId w:val="15"/>
  </w:num>
  <w:num w:numId="9">
    <w:abstractNumId w:val="14"/>
  </w:num>
  <w:num w:numId="10">
    <w:abstractNumId w:val="6"/>
  </w:num>
  <w:num w:numId="11">
    <w:abstractNumId w:val="7"/>
  </w:num>
  <w:num w:numId="12">
    <w:abstractNumId w:val="9"/>
  </w:num>
  <w:num w:numId="13">
    <w:abstractNumId w:val="11"/>
  </w:num>
  <w:num w:numId="14">
    <w:abstractNumId w:val="0"/>
  </w:num>
  <w:num w:numId="15">
    <w:abstractNumId w:val="12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059"/>
    <w:rsid w:val="00034602"/>
    <w:rsid w:val="00041361"/>
    <w:rsid w:val="00053594"/>
    <w:rsid w:val="00061190"/>
    <w:rsid w:val="00091AD5"/>
    <w:rsid w:val="000A7A8D"/>
    <w:rsid w:val="000B5CCF"/>
    <w:rsid w:val="000E5170"/>
    <w:rsid w:val="000E7D77"/>
    <w:rsid w:val="000F706E"/>
    <w:rsid w:val="001014C2"/>
    <w:rsid w:val="0015451B"/>
    <w:rsid w:val="00162223"/>
    <w:rsid w:val="00167515"/>
    <w:rsid w:val="00195BF0"/>
    <w:rsid w:val="001978B1"/>
    <w:rsid w:val="001A59A1"/>
    <w:rsid w:val="001B0A4F"/>
    <w:rsid w:val="001B13B2"/>
    <w:rsid w:val="001D25C4"/>
    <w:rsid w:val="001D4355"/>
    <w:rsid w:val="00215E62"/>
    <w:rsid w:val="002820CD"/>
    <w:rsid w:val="00286986"/>
    <w:rsid w:val="00292ECF"/>
    <w:rsid w:val="00297DCD"/>
    <w:rsid w:val="002A2137"/>
    <w:rsid w:val="002A4AFC"/>
    <w:rsid w:val="002B1779"/>
    <w:rsid w:val="002B5B3D"/>
    <w:rsid w:val="002C397C"/>
    <w:rsid w:val="002D79D5"/>
    <w:rsid w:val="002F1C4B"/>
    <w:rsid w:val="00312504"/>
    <w:rsid w:val="00326B71"/>
    <w:rsid w:val="00332502"/>
    <w:rsid w:val="00336F9F"/>
    <w:rsid w:val="0033765E"/>
    <w:rsid w:val="00341E5F"/>
    <w:rsid w:val="003449F6"/>
    <w:rsid w:val="00362AAB"/>
    <w:rsid w:val="003751CE"/>
    <w:rsid w:val="00381996"/>
    <w:rsid w:val="00383CCD"/>
    <w:rsid w:val="00384B41"/>
    <w:rsid w:val="003A01D6"/>
    <w:rsid w:val="003A3AC0"/>
    <w:rsid w:val="003A690E"/>
    <w:rsid w:val="003B37D7"/>
    <w:rsid w:val="003C4E42"/>
    <w:rsid w:val="003D3EB9"/>
    <w:rsid w:val="003E2B3C"/>
    <w:rsid w:val="003E67E2"/>
    <w:rsid w:val="00407984"/>
    <w:rsid w:val="00411DFD"/>
    <w:rsid w:val="00413AC0"/>
    <w:rsid w:val="00425B11"/>
    <w:rsid w:val="004270E7"/>
    <w:rsid w:val="004444C8"/>
    <w:rsid w:val="004523FD"/>
    <w:rsid w:val="004556A6"/>
    <w:rsid w:val="00457C72"/>
    <w:rsid w:val="0046139C"/>
    <w:rsid w:val="004821BE"/>
    <w:rsid w:val="00487972"/>
    <w:rsid w:val="00496B32"/>
    <w:rsid w:val="004B3511"/>
    <w:rsid w:val="004C18A0"/>
    <w:rsid w:val="004C1E2F"/>
    <w:rsid w:val="004D1A03"/>
    <w:rsid w:val="004F3868"/>
    <w:rsid w:val="005056C3"/>
    <w:rsid w:val="0050624C"/>
    <w:rsid w:val="00516E4A"/>
    <w:rsid w:val="00524A46"/>
    <w:rsid w:val="00532820"/>
    <w:rsid w:val="0053565F"/>
    <w:rsid w:val="00550BA9"/>
    <w:rsid w:val="00554409"/>
    <w:rsid w:val="00564DEB"/>
    <w:rsid w:val="005736C7"/>
    <w:rsid w:val="00582894"/>
    <w:rsid w:val="005A0C9E"/>
    <w:rsid w:val="005A7975"/>
    <w:rsid w:val="005B11D0"/>
    <w:rsid w:val="005B13CD"/>
    <w:rsid w:val="005B3119"/>
    <w:rsid w:val="005C78DA"/>
    <w:rsid w:val="005F04D5"/>
    <w:rsid w:val="00622DD9"/>
    <w:rsid w:val="00641189"/>
    <w:rsid w:val="006641C2"/>
    <w:rsid w:val="00671672"/>
    <w:rsid w:val="00674F1F"/>
    <w:rsid w:val="006C10F1"/>
    <w:rsid w:val="006D576E"/>
    <w:rsid w:val="006E1CD7"/>
    <w:rsid w:val="007017F4"/>
    <w:rsid w:val="007056AF"/>
    <w:rsid w:val="0071357C"/>
    <w:rsid w:val="00715E4F"/>
    <w:rsid w:val="007203DA"/>
    <w:rsid w:val="00730920"/>
    <w:rsid w:val="00744AA5"/>
    <w:rsid w:val="00744DC6"/>
    <w:rsid w:val="007461AC"/>
    <w:rsid w:val="0077546B"/>
    <w:rsid w:val="00790C2B"/>
    <w:rsid w:val="007A068B"/>
    <w:rsid w:val="007B4D5F"/>
    <w:rsid w:val="007C0DB4"/>
    <w:rsid w:val="007C40CF"/>
    <w:rsid w:val="007C550D"/>
    <w:rsid w:val="007D02F5"/>
    <w:rsid w:val="007E085C"/>
    <w:rsid w:val="00803506"/>
    <w:rsid w:val="00805325"/>
    <w:rsid w:val="00813375"/>
    <w:rsid w:val="0086051A"/>
    <w:rsid w:val="008713DB"/>
    <w:rsid w:val="008B7A7F"/>
    <w:rsid w:val="008B7D39"/>
    <w:rsid w:val="008C5459"/>
    <w:rsid w:val="008C567E"/>
    <w:rsid w:val="008D591E"/>
    <w:rsid w:val="008E37DC"/>
    <w:rsid w:val="0090552E"/>
    <w:rsid w:val="00921DC8"/>
    <w:rsid w:val="00934ED1"/>
    <w:rsid w:val="0095159D"/>
    <w:rsid w:val="00963069"/>
    <w:rsid w:val="00973AC4"/>
    <w:rsid w:val="009A385D"/>
    <w:rsid w:val="009A5059"/>
    <w:rsid w:val="009B0096"/>
    <w:rsid w:val="009B613D"/>
    <w:rsid w:val="009E3B4A"/>
    <w:rsid w:val="00A151EA"/>
    <w:rsid w:val="00A3451F"/>
    <w:rsid w:val="00A41417"/>
    <w:rsid w:val="00A434F6"/>
    <w:rsid w:val="00A4629D"/>
    <w:rsid w:val="00A626E3"/>
    <w:rsid w:val="00A66C70"/>
    <w:rsid w:val="00A75EED"/>
    <w:rsid w:val="00A94260"/>
    <w:rsid w:val="00AA36EA"/>
    <w:rsid w:val="00AB3308"/>
    <w:rsid w:val="00AC09F9"/>
    <w:rsid w:val="00AD6781"/>
    <w:rsid w:val="00B27FC9"/>
    <w:rsid w:val="00B60704"/>
    <w:rsid w:val="00B70D3D"/>
    <w:rsid w:val="00B74D92"/>
    <w:rsid w:val="00B8138B"/>
    <w:rsid w:val="00B8459E"/>
    <w:rsid w:val="00BA2B1C"/>
    <w:rsid w:val="00BB007C"/>
    <w:rsid w:val="00BC183B"/>
    <w:rsid w:val="00BC6584"/>
    <w:rsid w:val="00BD1DEB"/>
    <w:rsid w:val="00BF283A"/>
    <w:rsid w:val="00C03B34"/>
    <w:rsid w:val="00C046C2"/>
    <w:rsid w:val="00C12E2E"/>
    <w:rsid w:val="00C14016"/>
    <w:rsid w:val="00C223AF"/>
    <w:rsid w:val="00C37648"/>
    <w:rsid w:val="00C51921"/>
    <w:rsid w:val="00C64120"/>
    <w:rsid w:val="00C96CB0"/>
    <w:rsid w:val="00CB142D"/>
    <w:rsid w:val="00CC0CF2"/>
    <w:rsid w:val="00CC5184"/>
    <w:rsid w:val="00CE0123"/>
    <w:rsid w:val="00CE123D"/>
    <w:rsid w:val="00D07F47"/>
    <w:rsid w:val="00D311D2"/>
    <w:rsid w:val="00D40673"/>
    <w:rsid w:val="00D5214A"/>
    <w:rsid w:val="00D606F9"/>
    <w:rsid w:val="00D60F54"/>
    <w:rsid w:val="00D7564A"/>
    <w:rsid w:val="00D759B6"/>
    <w:rsid w:val="00D86A9E"/>
    <w:rsid w:val="00D93E9F"/>
    <w:rsid w:val="00D93F6A"/>
    <w:rsid w:val="00DE6338"/>
    <w:rsid w:val="00DE6B31"/>
    <w:rsid w:val="00E02E0C"/>
    <w:rsid w:val="00E125A7"/>
    <w:rsid w:val="00E21C6A"/>
    <w:rsid w:val="00E258ED"/>
    <w:rsid w:val="00E372FF"/>
    <w:rsid w:val="00E50024"/>
    <w:rsid w:val="00E52351"/>
    <w:rsid w:val="00E702D6"/>
    <w:rsid w:val="00E94D29"/>
    <w:rsid w:val="00EB1341"/>
    <w:rsid w:val="00EC0B57"/>
    <w:rsid w:val="00EE107F"/>
    <w:rsid w:val="00EE2D26"/>
    <w:rsid w:val="00EF15C5"/>
    <w:rsid w:val="00F116B1"/>
    <w:rsid w:val="00F11D2A"/>
    <w:rsid w:val="00F35B1E"/>
    <w:rsid w:val="00F35EA9"/>
    <w:rsid w:val="00F47877"/>
    <w:rsid w:val="00F50F88"/>
    <w:rsid w:val="00F56E24"/>
    <w:rsid w:val="00F610C9"/>
    <w:rsid w:val="00F83D8F"/>
    <w:rsid w:val="00FA19C7"/>
    <w:rsid w:val="00FC79B5"/>
    <w:rsid w:val="00FC79F5"/>
    <w:rsid w:val="00FE3FE6"/>
    <w:rsid w:val="00FF4C9B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customXml" Target="../customXml/item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4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بيان بحالات عدم مطابقة</FileDescription>
    <_dlc_DocId xmlns="d37de537-af23-4179-9e17-d56f1e55852a">DTFA4K5KHMK5-931913624-78</_dlc_DocId>
    <_dlc_DocIdUrl xmlns="d37de537-af23-4179-9e17-d56f1e55852a">
      <Url>https://e.paaet.edu.kw/institutes/AR/HigherInstituteOfCommunicationsAndNavigation/publicEFormsLibrary/_layouts/15/DocIdRedir.aspx?ID=DTFA4K5KHMK5-931913624-78</Url>
      <Description>DTFA4K5KHMK5-931913624-78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907CBD55-8C7B-4689-B1AE-524261E40604}"/>
</file>

<file path=customXml/itemProps2.xml><?xml version="1.0" encoding="utf-8"?>
<ds:datastoreItem xmlns:ds="http://schemas.openxmlformats.org/officeDocument/2006/customXml" ds:itemID="{4E20D212-307F-466B-A481-7F8B0A2B1B2C}"/>
</file>

<file path=customXml/itemProps3.xml><?xml version="1.0" encoding="utf-8"?>
<ds:datastoreItem xmlns:ds="http://schemas.openxmlformats.org/officeDocument/2006/customXml" ds:itemID="{CA5E5FE4-530A-4600-9325-913D061EF54C}"/>
</file>

<file path=customXml/itemProps4.xml><?xml version="1.0" encoding="utf-8"?>
<ds:datastoreItem xmlns:ds="http://schemas.openxmlformats.org/officeDocument/2006/customXml" ds:itemID="{78A05217-01F6-4138-BD4D-704BC53DF15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9</Words>
  <Characters>282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Ahmed</cp:lastModifiedBy>
  <cp:revision>13</cp:revision>
  <cp:lastPrinted>2017-05-15T21:03:00Z</cp:lastPrinted>
  <dcterms:created xsi:type="dcterms:W3CDTF">2015-07-25T00:58:00Z</dcterms:created>
  <dcterms:modified xsi:type="dcterms:W3CDTF">2017-05-16T2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32f282ad-21b3-4a49-bc99-c1eea8bd4e84</vt:lpwstr>
  </property>
</Properties>
</file>